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334A" w:rsidRDefault="002A0282" w:rsidP="007C30BB">
      <w:pPr>
        <w:spacing w:after="0" w:line="240" w:lineRule="auto"/>
        <w:jc w:val="right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254329</wp:posOffset>
                </wp:positionH>
                <wp:positionV relativeFrom="paragraph">
                  <wp:posOffset>138637</wp:posOffset>
                </wp:positionV>
                <wp:extent cx="2371060" cy="902837"/>
                <wp:effectExtent l="0" t="0" r="0" b="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71060" cy="90283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A0282" w:rsidRPr="002A0282" w:rsidRDefault="002A0282" w:rsidP="002A0282">
                            <w:pPr>
                              <w:pStyle w:val="a5"/>
                              <w:contextualSpacing/>
                              <w:rPr>
                                <w:rFonts w:ascii="Times New Roman" w:hAnsi="Times New Roman"/>
                                <w:color w:val="000000" w:themeColor="text1"/>
                              </w:rPr>
                            </w:pPr>
                            <w:r w:rsidRPr="002A0282">
                              <w:rPr>
                                <w:rFonts w:ascii="Times New Roman" w:hAnsi="Times New Roman"/>
                                <w:color w:val="000000" w:themeColor="text1"/>
                              </w:rPr>
                              <w:t>Приложение</w:t>
                            </w:r>
                          </w:p>
                          <w:p w:rsidR="002A0282" w:rsidRPr="002A0282" w:rsidRDefault="002A0282" w:rsidP="002A0282">
                            <w:pPr>
                              <w:pStyle w:val="a5"/>
                              <w:contextualSpacing/>
                              <w:rPr>
                                <w:rFonts w:ascii="Times New Roman" w:hAnsi="Times New Roman"/>
                                <w:color w:val="000000" w:themeColor="text1"/>
                              </w:rPr>
                            </w:pPr>
                            <w:r w:rsidRPr="002A0282">
                              <w:rPr>
                                <w:rFonts w:ascii="Times New Roman" w:hAnsi="Times New Roman"/>
                                <w:color w:val="000000" w:themeColor="text1"/>
                              </w:rPr>
                              <w:t xml:space="preserve">к решению Совета городского </w:t>
                            </w:r>
                          </w:p>
                          <w:p w:rsidR="002A0282" w:rsidRPr="002A0282" w:rsidRDefault="002A0282" w:rsidP="002A0282">
                            <w:pPr>
                              <w:pStyle w:val="a5"/>
                              <w:contextualSpacing/>
                              <w:rPr>
                                <w:rFonts w:ascii="Times New Roman" w:hAnsi="Times New Roman"/>
                                <w:color w:val="000000" w:themeColor="text1"/>
                              </w:rPr>
                            </w:pPr>
                            <w:proofErr w:type="gramStart"/>
                            <w:r w:rsidRPr="002A0282">
                              <w:rPr>
                                <w:rFonts w:ascii="Times New Roman" w:hAnsi="Times New Roman"/>
                                <w:color w:val="000000" w:themeColor="text1"/>
                              </w:rPr>
                              <w:t>округа</w:t>
                            </w:r>
                            <w:proofErr w:type="gramEnd"/>
                            <w:r w:rsidRPr="002A0282">
                              <w:rPr>
                                <w:rFonts w:ascii="Times New Roman" w:hAnsi="Times New Roman"/>
                                <w:color w:val="000000" w:themeColor="text1"/>
                              </w:rPr>
                              <w:t xml:space="preserve"> город Уфа</w:t>
                            </w:r>
                          </w:p>
                          <w:p w:rsidR="002A0282" w:rsidRPr="002A0282" w:rsidRDefault="002A0282" w:rsidP="002A0282">
                            <w:pPr>
                              <w:pStyle w:val="a5"/>
                              <w:contextualSpacing/>
                              <w:rPr>
                                <w:rFonts w:ascii="Times New Roman" w:hAnsi="Times New Roman"/>
                                <w:color w:val="000000" w:themeColor="text1"/>
                              </w:rPr>
                            </w:pPr>
                            <w:r w:rsidRPr="002A0282">
                              <w:rPr>
                                <w:rFonts w:ascii="Times New Roman" w:hAnsi="Times New Roman"/>
                                <w:color w:val="000000" w:themeColor="text1"/>
                              </w:rPr>
                              <w:t>Республики Башкортостан</w:t>
                            </w:r>
                          </w:p>
                          <w:p w:rsidR="002A0282" w:rsidRPr="002A0282" w:rsidRDefault="00DA690A" w:rsidP="002A0282">
                            <w:pPr>
                              <w:spacing w:line="240" w:lineRule="auto"/>
                              <w:contextualSpacing/>
                              <w:rPr>
                                <w:rFonts w:ascii="Times New Roman" w:hAnsi="Times New Roman"/>
                                <w:color w:val="000000" w:themeColor="text1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color w:val="000000" w:themeColor="text1"/>
                              </w:rPr>
                              <w:t>от 25 января 2017 года № 7/</w:t>
                            </w:r>
                            <w:r w:rsidR="00F43AF3">
                              <w:rPr>
                                <w:rFonts w:ascii="Times New Roman" w:hAnsi="Times New Roman"/>
                                <w:color w:val="000000" w:themeColor="text1"/>
                              </w:rPr>
                              <w:t>2</w:t>
                            </w:r>
                            <w:bookmarkStart w:id="0" w:name="_GoBack"/>
                            <w:bookmarkEnd w:id="0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026" style="position:absolute;left:0;text-align:left;margin-left:571.2pt;margin-top:10.9pt;width:186.7pt;height:71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" fillcolor="white [3212]" stroked="f" strokeweight="1pt">
                <v:textbox>
                  <w:txbxContent>
                    <w:p w:rsidR="002A0282" w:rsidRPr="002A0282" w:rsidRDefault="002A0282" w:rsidP="002A0282">
                      <w:pPr>
                        <w:pStyle w:val="a5"/>
                        <w:contextualSpacing/>
                        <w:rPr>
                          <w:rFonts w:ascii="Times New Roman" w:hAnsi="Times New Roman"/>
                          <w:color w:val="000000" w:themeColor="text1"/>
                        </w:rPr>
                      </w:pPr>
                      <w:r w:rsidRPr="002A0282">
                        <w:rPr>
                          <w:rFonts w:ascii="Times New Roman" w:hAnsi="Times New Roman"/>
                          <w:color w:val="000000" w:themeColor="text1"/>
                        </w:rPr>
                        <w:t>Приложение</w:t>
                      </w:r>
                    </w:p>
                    <w:p w:rsidR="002A0282" w:rsidRPr="002A0282" w:rsidRDefault="002A0282" w:rsidP="002A0282">
                      <w:pPr>
                        <w:pStyle w:val="a5"/>
                        <w:contextualSpacing/>
                        <w:rPr>
                          <w:rFonts w:ascii="Times New Roman" w:hAnsi="Times New Roman"/>
                          <w:color w:val="000000" w:themeColor="text1"/>
                        </w:rPr>
                      </w:pPr>
                      <w:r w:rsidRPr="002A0282">
                        <w:rPr>
                          <w:rFonts w:ascii="Times New Roman" w:hAnsi="Times New Roman"/>
                          <w:color w:val="000000" w:themeColor="text1"/>
                        </w:rPr>
                        <w:t xml:space="preserve">к решению Совета городского </w:t>
                      </w:r>
                    </w:p>
                    <w:p w:rsidR="002A0282" w:rsidRPr="002A0282" w:rsidRDefault="002A0282" w:rsidP="002A0282">
                      <w:pPr>
                        <w:pStyle w:val="a5"/>
                        <w:contextualSpacing/>
                        <w:rPr>
                          <w:rFonts w:ascii="Times New Roman" w:hAnsi="Times New Roman"/>
                          <w:color w:val="000000" w:themeColor="text1"/>
                        </w:rPr>
                      </w:pPr>
                      <w:proofErr w:type="gramStart"/>
                      <w:r w:rsidRPr="002A0282">
                        <w:rPr>
                          <w:rFonts w:ascii="Times New Roman" w:hAnsi="Times New Roman"/>
                          <w:color w:val="000000" w:themeColor="text1"/>
                        </w:rPr>
                        <w:t>округа</w:t>
                      </w:r>
                      <w:proofErr w:type="gramEnd"/>
                      <w:r w:rsidRPr="002A0282">
                        <w:rPr>
                          <w:rFonts w:ascii="Times New Roman" w:hAnsi="Times New Roman"/>
                          <w:color w:val="000000" w:themeColor="text1"/>
                        </w:rPr>
                        <w:t xml:space="preserve"> город Уфа</w:t>
                      </w:r>
                    </w:p>
                    <w:p w:rsidR="002A0282" w:rsidRPr="002A0282" w:rsidRDefault="002A0282" w:rsidP="002A0282">
                      <w:pPr>
                        <w:pStyle w:val="a5"/>
                        <w:contextualSpacing/>
                        <w:rPr>
                          <w:rFonts w:ascii="Times New Roman" w:hAnsi="Times New Roman"/>
                          <w:color w:val="000000" w:themeColor="text1"/>
                        </w:rPr>
                      </w:pPr>
                      <w:r w:rsidRPr="002A0282">
                        <w:rPr>
                          <w:rFonts w:ascii="Times New Roman" w:hAnsi="Times New Roman"/>
                          <w:color w:val="000000" w:themeColor="text1"/>
                        </w:rPr>
                        <w:t>Республики Башкортостан</w:t>
                      </w:r>
                    </w:p>
                    <w:p w:rsidR="002A0282" w:rsidRPr="002A0282" w:rsidRDefault="00DA690A" w:rsidP="002A0282">
                      <w:pPr>
                        <w:spacing w:line="240" w:lineRule="auto"/>
                        <w:contextualSpacing/>
                        <w:rPr>
                          <w:rFonts w:ascii="Times New Roman" w:hAnsi="Times New Roman"/>
                          <w:color w:val="000000" w:themeColor="text1"/>
                        </w:rPr>
                      </w:pPr>
                      <w:r>
                        <w:rPr>
                          <w:rFonts w:ascii="Times New Roman" w:hAnsi="Times New Roman"/>
                          <w:color w:val="000000" w:themeColor="text1"/>
                        </w:rPr>
                        <w:t>от 25 января 2017 года № 7/</w:t>
                      </w:r>
                      <w:r w:rsidR="00F43AF3">
                        <w:rPr>
                          <w:rFonts w:ascii="Times New Roman" w:hAnsi="Times New Roman"/>
                          <w:color w:val="000000" w:themeColor="text1"/>
                        </w:rPr>
                        <w:t>2</w:t>
                      </w:r>
                      <w:bookmarkStart w:id="1" w:name="_GoBack"/>
                      <w:bookmarkEnd w:id="1"/>
                    </w:p>
                  </w:txbxContent>
                </v:textbox>
              </v:rect>
            </w:pict>
          </mc:Fallback>
        </mc:AlternateContent>
      </w:r>
    </w:p>
    <w:p w:rsidR="00D900E5" w:rsidRDefault="00EB3EFC" w:rsidP="006E2D71">
      <w:pPr>
        <w:spacing w:after="0" w:line="240" w:lineRule="auto"/>
      </w:pPr>
      <w:r>
        <w:object w:dxaOrig="23565" w:dyaOrig="16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4.15pt;height:486.15pt" o:ole="">
            <v:imagedata r:id="rId4" o:title="" cropleft="1251f"/>
          </v:shape>
          <o:OLEObject Type="Embed" ProgID="Visio.Drawing.15" ShapeID="_x0000_i1025" DrawAspect="Content" ObjectID="_1546851168" r:id="rId5"/>
        </w:object>
      </w:r>
    </w:p>
    <w:sectPr w:rsidR="00D900E5" w:rsidSect="007C30BB">
      <w:pgSz w:w="16838" w:h="11906" w:orient="landscape"/>
      <w:pgMar w:top="284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0BB"/>
    <w:rsid w:val="00097736"/>
    <w:rsid w:val="000B41D4"/>
    <w:rsid w:val="00262FEE"/>
    <w:rsid w:val="002A0282"/>
    <w:rsid w:val="0038334A"/>
    <w:rsid w:val="00410749"/>
    <w:rsid w:val="00425B19"/>
    <w:rsid w:val="00447734"/>
    <w:rsid w:val="004934CA"/>
    <w:rsid w:val="004F202D"/>
    <w:rsid w:val="005A465C"/>
    <w:rsid w:val="00600232"/>
    <w:rsid w:val="00642485"/>
    <w:rsid w:val="00681AD2"/>
    <w:rsid w:val="006C00C1"/>
    <w:rsid w:val="006E2D71"/>
    <w:rsid w:val="007721D2"/>
    <w:rsid w:val="007754E0"/>
    <w:rsid w:val="007C30BB"/>
    <w:rsid w:val="0080673A"/>
    <w:rsid w:val="00810B78"/>
    <w:rsid w:val="008C46AA"/>
    <w:rsid w:val="009E4B03"/>
    <w:rsid w:val="00A203BB"/>
    <w:rsid w:val="00A50F61"/>
    <w:rsid w:val="00A96F4A"/>
    <w:rsid w:val="00B162ED"/>
    <w:rsid w:val="00B34B4F"/>
    <w:rsid w:val="00BE2657"/>
    <w:rsid w:val="00C00BD2"/>
    <w:rsid w:val="00C44E3F"/>
    <w:rsid w:val="00CD5EB0"/>
    <w:rsid w:val="00D14717"/>
    <w:rsid w:val="00D900E5"/>
    <w:rsid w:val="00DA690A"/>
    <w:rsid w:val="00E53D5E"/>
    <w:rsid w:val="00EB3EFC"/>
    <w:rsid w:val="00EE3097"/>
    <w:rsid w:val="00EF33CA"/>
    <w:rsid w:val="00F43AF3"/>
    <w:rsid w:val="00F53D01"/>
    <w:rsid w:val="00FA0DDE"/>
    <w:rsid w:val="00FB1A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484A3E28-B1CD-4DCD-99E8-117C431B2B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721D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link w:val="a3"/>
    <w:uiPriority w:val="99"/>
    <w:semiHidden/>
    <w:rsid w:val="007721D2"/>
    <w:rPr>
      <w:rFonts w:ascii="Segoe UI" w:hAnsi="Segoe UI" w:cs="Segoe UI"/>
      <w:sz w:val="18"/>
      <w:szCs w:val="18"/>
      <w:lang w:eastAsia="en-US"/>
    </w:rPr>
  </w:style>
  <w:style w:type="paragraph" w:styleId="a5">
    <w:name w:val="No Spacing"/>
    <w:uiPriority w:val="1"/>
    <w:qFormat/>
    <w:rsid w:val="002A0282"/>
    <w:rPr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ннигареева Светлана Рифовна</dc:creator>
  <cp:keywords/>
  <cp:lastModifiedBy>Кротов Владимир Иванович</cp:lastModifiedBy>
  <cp:revision>9</cp:revision>
  <cp:lastPrinted>2017-01-23T11:19:00Z</cp:lastPrinted>
  <dcterms:created xsi:type="dcterms:W3CDTF">2017-01-23T11:11:00Z</dcterms:created>
  <dcterms:modified xsi:type="dcterms:W3CDTF">2017-01-25T07:06:00Z</dcterms:modified>
</cp:coreProperties>
</file>